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5D3AB8" w:rsidRDefault="005D3AB8" w:rsidP="00465D8E">
            <w:pPr>
              <w:pStyle w:val="10"/>
            </w:pPr>
            <w:r>
              <w:t>Όταν δεν στρέφεται το πλαίσιο, αλλά…</w:t>
            </w:r>
          </w:p>
        </w:tc>
      </w:tr>
    </w:tbl>
    <w:p w:rsidR="00B820C2" w:rsidRPr="00C45F0F" w:rsidRDefault="005D3AB8" w:rsidP="005D3AB8">
      <w:pPr>
        <w:jc w:val="center"/>
        <w:rPr>
          <w:b/>
          <w:i/>
          <w:color w:val="0070C0"/>
          <w:sz w:val="24"/>
          <w:szCs w:val="24"/>
        </w:rPr>
      </w:pPr>
      <w:r w:rsidRPr="00C45F0F">
        <w:rPr>
          <w:b/>
          <w:i/>
          <w:color w:val="0070C0"/>
          <w:sz w:val="24"/>
          <w:szCs w:val="24"/>
        </w:rPr>
        <w:t>Ο μαγνήτης</w:t>
      </w:r>
    </w:p>
    <w:p w:rsidR="00E21CCB" w:rsidRDefault="00344709" w:rsidP="00CD2EC8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88.2pt;margin-top:64.95pt;width:93.7pt;height:87.4pt;z-index:251659264;mso-position-horizontal-relative:margin;mso-position-vertical-relative:margin" filled="t" fillcolor="#9cc2e5 [1940]">
            <v:imagedata r:id="rId8" o:title=""/>
            <w10:wrap type="square" anchorx="margin" anchory="margin"/>
          </v:shape>
          <o:OLEObject Type="Embed" ProgID="Visio.Drawing.11" ShapeID="_x0000_s1026" DrawAspect="Content" ObjectID="_1651586130" r:id="rId9"/>
        </w:object>
      </w:r>
      <w:r w:rsidR="005D3AB8">
        <w:t xml:space="preserve">Ένα τετράγωνο μεταλλικό πλαίσιο πλευράς α=0,5m και με αντίσταση </w:t>
      </w:r>
      <w:r w:rsidR="005D3AB8">
        <w:rPr>
          <w:rFonts w:ascii="Cambria Math" w:hAnsi="Cambria Math"/>
        </w:rPr>
        <w:t>R</w:t>
      </w:r>
      <w:r w:rsidR="005D3AB8">
        <w:t>=</w:t>
      </w:r>
      <w:r w:rsidR="00520544" w:rsidRPr="00520544">
        <w:t>0,5</w:t>
      </w:r>
      <w:r w:rsidR="005D3AB8">
        <w:t>Ω, βρίσκεται μέσα σε ένα ομογενές μαγνητικό πεδίο, κάθετα στις δυναμικές γραμμές, όπως στο</w:t>
      </w:r>
      <w:r w:rsidR="00CA07A7">
        <w:t xml:space="preserve"> διπλανό</w:t>
      </w:r>
      <w:r w:rsidR="005D3AB8">
        <w:t xml:space="preserve"> σχήμα (σε κάτοψη).</w:t>
      </w:r>
    </w:p>
    <w:p w:rsidR="00CA07A7" w:rsidRDefault="00CA07A7" w:rsidP="00CA07A7">
      <w:r>
        <w:t xml:space="preserve">Να χαρακτηρίσετε τις παρακάτω προτάσεις στις ερωτήσεις i) και </w:t>
      </w:r>
      <w:proofErr w:type="spellStart"/>
      <w:r>
        <w:t>ii</w:t>
      </w:r>
      <w:proofErr w:type="spellEnd"/>
      <w:r>
        <w:t>) ως σωστές ή λανθασμένες, δίνοντας σύντομες δικαιολογήσεις.</w:t>
      </w:r>
    </w:p>
    <w:p w:rsidR="00CD2EC8" w:rsidRPr="00E21CCB" w:rsidRDefault="00CD2EC8" w:rsidP="00CD2EC8">
      <w:pPr>
        <w:jc w:val="center"/>
      </w:pPr>
      <w:r w:rsidRPr="00CB77F9">
        <w:rPr>
          <w:noProof/>
        </w:rPr>
        <w:drawing>
          <wp:inline distT="0" distB="0" distL="0" distR="0" wp14:anchorId="17002D07" wp14:editId="7CCC1C9D">
            <wp:extent cx="4108938" cy="1331449"/>
            <wp:effectExtent l="0" t="0" r="6350" b="2540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416" cy="1339381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3AB8" w:rsidRDefault="005D3AB8" w:rsidP="00187CAB">
      <w:pPr>
        <w:ind w:left="453" w:hanging="340"/>
      </w:pPr>
      <w:r>
        <w:t>i) Αν η ένταση του μαγνητικού πεδίου, μεταβάλλεται όπως στο σχήμα</w:t>
      </w:r>
      <w:r w:rsidR="0049039C">
        <w:t xml:space="preserve"> (α)</w:t>
      </w:r>
      <w:r>
        <w:t>, τότε:</w:t>
      </w:r>
    </w:p>
    <w:p w:rsidR="005D3AB8" w:rsidRDefault="005D3AB8" w:rsidP="00187CAB">
      <w:pPr>
        <w:ind w:left="737" w:hanging="340"/>
      </w:pPr>
      <w:r>
        <w:t>α) Τη χρονική στιγμή t</w:t>
      </w:r>
      <w:r>
        <w:rPr>
          <w:vertAlign w:val="subscript"/>
        </w:rPr>
        <w:t>1</w:t>
      </w:r>
      <w:r>
        <w:t xml:space="preserve"> το πλαίσιο διαρρέεται από ρεύμα με φορά από το Α στο Β.</w:t>
      </w:r>
    </w:p>
    <w:p w:rsidR="005D3AB8" w:rsidRPr="005D3AB8" w:rsidRDefault="005D3AB8" w:rsidP="00187CAB">
      <w:pPr>
        <w:ind w:left="737" w:hanging="340"/>
      </w:pPr>
      <w:r>
        <w:t>β) Τη χρονική στιγμή t</w:t>
      </w:r>
      <w:r>
        <w:rPr>
          <w:vertAlign w:val="subscript"/>
        </w:rPr>
        <w:t>1</w:t>
      </w:r>
      <w:r>
        <w:t xml:space="preserve"> το πλαίσιο διαρρέεται από ρεύμα με φορά από το </w:t>
      </w:r>
      <w:r w:rsidR="0049039C">
        <w:t>Β</w:t>
      </w:r>
      <w:r>
        <w:t xml:space="preserve"> στο </w:t>
      </w:r>
      <w:r w:rsidR="0049039C">
        <w:t>Α</w:t>
      </w:r>
      <w:r>
        <w:t>.</w:t>
      </w:r>
    </w:p>
    <w:p w:rsidR="005D3AB8" w:rsidRPr="005D3AB8" w:rsidRDefault="005D3AB8" w:rsidP="00187CAB">
      <w:pPr>
        <w:ind w:left="737" w:hanging="340"/>
      </w:pPr>
      <w:r>
        <w:t>γ) Τη χρονική στιγμή t</w:t>
      </w:r>
      <w:r w:rsidR="0049039C">
        <w:rPr>
          <w:vertAlign w:val="subscript"/>
        </w:rPr>
        <w:t>2</w:t>
      </w:r>
      <w:r>
        <w:t xml:space="preserve"> το πλαίσιο διαρρέεται από ρεύμα με φορά από το Α στο Β.</w:t>
      </w:r>
    </w:p>
    <w:p w:rsidR="005D3AB8" w:rsidRDefault="00187CAB" w:rsidP="00187CAB">
      <w:pPr>
        <w:ind w:left="737" w:hanging="340"/>
      </w:pPr>
      <w:r>
        <w:t>δ</w:t>
      </w:r>
      <w:r w:rsidR="005D3AB8">
        <w:t>) Τη χρονική στιγμή t</w:t>
      </w:r>
      <w:r w:rsidR="0049039C">
        <w:rPr>
          <w:vertAlign w:val="subscript"/>
        </w:rPr>
        <w:t>2</w:t>
      </w:r>
      <w:r w:rsidR="005D3AB8">
        <w:t xml:space="preserve"> το πλαίσιο διαρρέεται από ρεύμα με φορά από το </w:t>
      </w:r>
      <w:r w:rsidR="0049039C">
        <w:t>Β</w:t>
      </w:r>
      <w:r w:rsidR="005D3AB8">
        <w:t xml:space="preserve"> στο </w:t>
      </w:r>
      <w:r w:rsidR="0049039C">
        <w:t>Α</w:t>
      </w:r>
      <w:r w:rsidR="005D3AB8">
        <w:t>.</w:t>
      </w:r>
    </w:p>
    <w:p w:rsidR="0049039C" w:rsidRDefault="0049039C" w:rsidP="00187CAB">
      <w:pPr>
        <w:ind w:left="453" w:hanging="340"/>
      </w:pPr>
      <w:proofErr w:type="spellStart"/>
      <w:r>
        <w:t>ii</w:t>
      </w:r>
      <w:proofErr w:type="spellEnd"/>
      <w:r>
        <w:t>) Αν η ένταση του μαγνητικού πεδίου, μεταβάλλεται</w:t>
      </w:r>
      <w:r w:rsidR="00D67B24">
        <w:t xml:space="preserve"> αρμονικά</w:t>
      </w:r>
      <w:r>
        <w:t xml:space="preserve"> όπως στο σχήμα (β), τότε:</w:t>
      </w:r>
    </w:p>
    <w:p w:rsidR="0049039C" w:rsidRDefault="0049039C" w:rsidP="00187CAB">
      <w:pPr>
        <w:ind w:left="737" w:hanging="340"/>
      </w:pPr>
      <w:r>
        <w:t>α) Τη χρονική στιγμή t</w:t>
      </w:r>
      <w:r>
        <w:rPr>
          <w:vertAlign w:val="subscript"/>
        </w:rPr>
        <w:t>1</w:t>
      </w:r>
      <w:r>
        <w:t xml:space="preserve"> το πλαίσιο διαρρέεται από ρεύμα με φορά από το Α στο Β.</w:t>
      </w:r>
    </w:p>
    <w:p w:rsidR="0049039C" w:rsidRPr="005D3AB8" w:rsidRDefault="0049039C" w:rsidP="00187CAB">
      <w:pPr>
        <w:ind w:left="737" w:hanging="340"/>
      </w:pPr>
      <w:r>
        <w:t>β) Τη χρονική στιγμή t</w:t>
      </w:r>
      <w:r>
        <w:rPr>
          <w:vertAlign w:val="subscript"/>
        </w:rPr>
        <w:t>1</w:t>
      </w:r>
      <w:r>
        <w:t xml:space="preserve"> το πλαίσιο διαρρέεται από ρεύμα με φορά από το Β στο Α.</w:t>
      </w:r>
    </w:p>
    <w:p w:rsidR="0049039C" w:rsidRPr="005D3AB8" w:rsidRDefault="0049039C" w:rsidP="00187CAB">
      <w:pPr>
        <w:ind w:left="737" w:hanging="340"/>
      </w:pPr>
      <w:r>
        <w:t>γ) Τη χρονική στιγμή t</w:t>
      </w:r>
      <w:r>
        <w:rPr>
          <w:vertAlign w:val="subscript"/>
        </w:rPr>
        <w:t>2</w:t>
      </w:r>
      <w:r>
        <w:t xml:space="preserve"> το πλαίσιο διαρρέεται από ρεύμα με φορά από το Α στο Β.</w:t>
      </w:r>
    </w:p>
    <w:p w:rsidR="0049039C" w:rsidRPr="005D3AB8" w:rsidRDefault="00187CAB" w:rsidP="00187CAB">
      <w:pPr>
        <w:ind w:left="737" w:hanging="340"/>
      </w:pPr>
      <w:r>
        <w:t>δ</w:t>
      </w:r>
      <w:r w:rsidR="0049039C">
        <w:t>) Τη χρονική στιγμή t</w:t>
      </w:r>
      <w:r w:rsidR="0049039C">
        <w:rPr>
          <w:vertAlign w:val="subscript"/>
        </w:rPr>
        <w:t>2</w:t>
      </w:r>
      <w:r w:rsidR="0049039C">
        <w:t xml:space="preserve"> το πλαίσιο διαρρέεται από ρεύμα με φορά από το Β στο Α.</w:t>
      </w:r>
    </w:p>
    <w:p w:rsidR="0049039C" w:rsidRDefault="0049039C" w:rsidP="00187CAB">
      <w:pPr>
        <w:ind w:left="453" w:hanging="340"/>
      </w:pPr>
      <w:proofErr w:type="spellStart"/>
      <w:r>
        <w:t>ii</w:t>
      </w:r>
      <w:r w:rsidR="00040906">
        <w:t>i</w:t>
      </w:r>
      <w:proofErr w:type="spellEnd"/>
      <w:r>
        <w:t>) Να υπολογιστεί η συνολική θερμότητα που θα παραχθεί πάνω στο πλαίσιο στις δυο παραπάνω περιπτώσεις</w:t>
      </w:r>
      <w:r w:rsidR="00CA07A7">
        <w:t xml:space="preserve"> από τη στιγμή μηδέν έως τη στιγμή 0,2s.</w:t>
      </w:r>
    </w:p>
    <w:p w:rsidR="00CA07A7" w:rsidRPr="00FB04CC" w:rsidRDefault="00CA07A7" w:rsidP="0049039C">
      <w:pPr>
        <w:rPr>
          <w:b/>
          <w:i/>
          <w:color w:val="0070C0"/>
          <w:sz w:val="24"/>
          <w:szCs w:val="24"/>
        </w:rPr>
      </w:pPr>
      <w:r w:rsidRPr="00FB04CC">
        <w:rPr>
          <w:b/>
          <w:i/>
          <w:color w:val="0070C0"/>
          <w:sz w:val="24"/>
          <w:szCs w:val="24"/>
        </w:rPr>
        <w:t>Απάντηση:</w:t>
      </w:r>
    </w:p>
    <w:p w:rsidR="00CA07A7" w:rsidRDefault="00CB77F9" w:rsidP="00CB77F9">
      <w:pPr>
        <w:pStyle w:val="1"/>
      </w:pPr>
      <w:r w:rsidRPr="00CB77F9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490427</wp:posOffset>
            </wp:positionH>
            <wp:positionV relativeFrom="paragraph">
              <wp:posOffset>3224</wp:posOffset>
            </wp:positionV>
            <wp:extent cx="1588770" cy="873125"/>
            <wp:effectExtent l="0" t="0" r="0" b="3175"/>
            <wp:wrapSquare wrapText="bothSides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8770" cy="873125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Το εμβαδόν του πλαισίου είναι Α=α</w:t>
      </w:r>
      <w:r>
        <w:rPr>
          <w:vertAlign w:val="superscript"/>
        </w:rPr>
        <w:t>2</w:t>
      </w:r>
      <w:r>
        <w:t>=0,25m</w:t>
      </w:r>
      <w:r>
        <w:rPr>
          <w:vertAlign w:val="superscript"/>
        </w:rPr>
        <w:t>2</w:t>
      </w:r>
      <w:r>
        <w:t>, οπότε θεωρώντας την κάθετη στο πλαίσιο να έχει φορά προς τα μέσα, η μαγνητική ροή που διέρχεται από το πλαίσιο Φ=Β∙Α, θα έχει την ίδια μορφή με την αντίστοιχη της έντασης</w:t>
      </w:r>
      <w:r w:rsidR="003B7B40" w:rsidRPr="003B7B40">
        <w:t xml:space="preserve"> </w:t>
      </w:r>
      <w:r w:rsidR="003B7B40">
        <w:rPr>
          <w:lang w:val="en-US"/>
        </w:rPr>
        <w:t>B</w:t>
      </w:r>
      <w:r>
        <w:t>, όπως φαίνεται στο διπλανό διάγραμμα.</w:t>
      </w:r>
      <w:r w:rsidRPr="00CB77F9">
        <w:t xml:space="preserve"> </w:t>
      </w:r>
    </w:p>
    <w:p w:rsidR="005D3AB8" w:rsidRDefault="00B72B5A" w:rsidP="00AF0E3C">
      <w:pPr>
        <w:ind w:left="318"/>
      </w:pPr>
      <w:r>
        <w:t>Με βάση το διάγραμμα, από 0-0,1s η ροή παραμένει σταθερή, οπότε δεν έχουμε φαινόμενα επαγωγής. Αντίθετα από 0,1s-0,2s η κλίση της γραφικής παράστασης είναι σταθερή, οπότε αναπτύσσεται στο πλαίσιο μια σταθερή ΗΕΔ από επαγωγή, με τιμή:</w:t>
      </w:r>
    </w:p>
    <w:p w:rsidR="00B72B5A" w:rsidRPr="00FB04CC" w:rsidRDefault="00597389" w:rsidP="00AF0E3C">
      <w:pPr>
        <w:jc w:val="center"/>
        <w:rPr>
          <w:sz w:val="24"/>
          <w:szCs w:val="24"/>
        </w:rPr>
      </w:pPr>
      <m:oMath>
        <m:r>
          <m:rPr>
            <m:scr m:val="script"/>
          </m:rPr>
          <w:rPr>
            <w:rFonts w:ascii="Cambria Math" w:hAnsi="Cambria Math"/>
          </w:rPr>
          <w:lastRenderedPageBreak/>
          <m:t>E=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d</m:t>
            </m:r>
            <m:r>
              <w:rPr>
                <w:rFonts w:ascii="Cambria Math" w:hAnsi="Cambria Math"/>
              </w:rPr>
              <m:t>Φ</m:t>
            </m:r>
          </m:num>
          <m:den>
            <m:r>
              <w:rPr>
                <w:rFonts w:ascii="Cambria Math" w:hAnsi="Cambria Math"/>
                <w:lang w:val="en-US"/>
              </w:rPr>
              <m:t>dt</m:t>
            </m:r>
          </m:den>
        </m:f>
      </m:oMath>
      <w:r w:rsidR="00AF0E3C" w:rsidRPr="00FB04CC">
        <w:t>=-</w:t>
      </w:r>
      <m:oMath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ΔΦ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Δt</m:t>
            </m:r>
          </m:den>
        </m:f>
        <m:r>
          <w:rPr>
            <w:rFonts w:ascii="Cambria Math" w:hAnsi="Cambria Math"/>
            <w:sz w:val="24"/>
            <w:szCs w:val="24"/>
          </w:rPr>
          <m:t>=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-0,0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0,1-0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V</m:t>
        </m:r>
        <m:r>
          <w:rPr>
            <w:rFonts w:ascii="Cambria Math" w:hAnsi="Cambria Math"/>
            <w:sz w:val="24"/>
            <w:szCs w:val="24"/>
          </w:rPr>
          <m:t>=0,5</m:t>
        </m:r>
        <m:r>
          <w:rPr>
            <w:rFonts w:ascii="Cambria Math" w:hAnsi="Cambria Math"/>
            <w:sz w:val="24"/>
            <w:szCs w:val="24"/>
            <w:lang w:val="en-US"/>
          </w:rPr>
          <m:t>V</m:t>
        </m:r>
      </m:oMath>
    </w:p>
    <w:p w:rsidR="00520544" w:rsidRDefault="00D67B24" w:rsidP="00FB04CC">
      <w:pPr>
        <w:ind w:left="340"/>
      </w:pPr>
      <w:r w:rsidRPr="00D67B24"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42</wp:posOffset>
            </wp:positionV>
            <wp:extent cx="1313180" cy="1389380"/>
            <wp:effectExtent l="0" t="0" r="1270" b="1270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3180" cy="1389380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D67B24">
        <w:t xml:space="preserve"> </w:t>
      </w:r>
      <w:r w:rsidR="00520544">
        <w:t>Οπότε το πλαίσιο θα διαρρέεται από συνεχές ρεύμα σταθερής έντασης με τιμή:</w:t>
      </w:r>
    </w:p>
    <w:p w:rsidR="00520544" w:rsidRPr="00DB7C84" w:rsidRDefault="00520544" w:rsidP="00520544">
      <w:pPr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</w:rPr>
            <m:t>Ι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cr m:val="script"/>
                </m:rPr>
                <w:rPr>
                  <w:rFonts w:ascii="Cambria Math" w:hAnsi="Cambria Math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R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,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0,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A=1A</m:t>
          </m:r>
        </m:oMath>
      </m:oMathPara>
    </w:p>
    <w:p w:rsidR="00DB7C84" w:rsidRDefault="00DB7C84" w:rsidP="00FB04CC">
      <w:pPr>
        <w:ind w:left="340"/>
      </w:pPr>
      <w:r>
        <w:t xml:space="preserve">Με φορά όπως στο σχήμα. Γιατί; Γιατί στο παραπάνω χρονικό διάστημα η ένταση του μαγνητικού πεδίου μειώνεται, οπότε με βάση τον κανόνα του </w:t>
      </w:r>
      <w:proofErr w:type="spellStart"/>
      <w:r>
        <w:rPr>
          <w:lang w:val="en-US"/>
        </w:rPr>
        <w:t>lenz</w:t>
      </w:r>
      <w:proofErr w:type="spellEnd"/>
      <w:r>
        <w:t>,</w:t>
      </w:r>
      <w:r w:rsidRPr="00DB7C84">
        <w:t xml:space="preserve"> </w:t>
      </w:r>
      <w:r>
        <w:t xml:space="preserve">το επαγωγικό ρεύμα, θα έχει τέτοια φορά που να αντιτίθεται στη μείωση αυτή, δημιουργώντας ένα δεύτερο μαγνητικό πεδίο με ένταση </w:t>
      </w:r>
      <w:proofErr w:type="spellStart"/>
      <w:r>
        <w:t>Β</w:t>
      </w:r>
      <w:r>
        <w:rPr>
          <w:vertAlign w:val="subscript"/>
        </w:rPr>
        <w:t>επ</w:t>
      </w:r>
      <w:proofErr w:type="spellEnd"/>
      <w:r>
        <w:t xml:space="preserve"> της ίδιας κατεύθυνσης.</w:t>
      </w:r>
    </w:p>
    <w:p w:rsidR="00D67B24" w:rsidRDefault="00D67B24" w:rsidP="00FB04CC">
      <w:pPr>
        <w:ind w:left="340"/>
      </w:pPr>
      <w:r>
        <w:t>Με βάση αυτά η μόνη σωστή πρόταση είναι η γ)</w:t>
      </w:r>
    </w:p>
    <w:p w:rsidR="00D67B24" w:rsidRPr="005D3AB8" w:rsidRDefault="00D67B24" w:rsidP="00D67B24">
      <w:pPr>
        <w:ind w:left="737" w:hanging="340"/>
      </w:pPr>
      <w:r>
        <w:t>γ) Τη χρονική στιγμή t</w:t>
      </w:r>
      <w:r>
        <w:rPr>
          <w:vertAlign w:val="subscript"/>
        </w:rPr>
        <w:t>2</w:t>
      </w:r>
      <w:r>
        <w:t xml:space="preserve"> το πλαίσιο διαρρέεται από ρεύμα με φορά από το Α στο Β.</w:t>
      </w:r>
    </w:p>
    <w:p w:rsidR="00D67B24" w:rsidRDefault="00D67B24" w:rsidP="00D67B24">
      <w:pPr>
        <w:pStyle w:val="1"/>
      </w:pPr>
      <w:r w:rsidRPr="00D67B24"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67225</wp:posOffset>
            </wp:positionH>
            <wp:positionV relativeFrom="paragraph">
              <wp:posOffset>6350</wp:posOffset>
            </wp:positionV>
            <wp:extent cx="1617980" cy="1014095"/>
            <wp:effectExtent l="0" t="0" r="1270" b="0"/>
            <wp:wrapSquare wrapText="bothSides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7980" cy="1014095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Με την ίδια λογική, η μαγνητική ροή που διέρχεται από το πλαίσιο, θα μεταβάλλεται επίσης αρμονικά (συνημιτονοειδώς) με το χρόνο</w:t>
      </w:r>
      <w:r w:rsidR="00756CE8">
        <w:t>, όπως στο διπλανό σχήμα. Αλλά τότε αναπτύσσεται διαρκώς ΗΕΔ από επαγωγή στο πλαίσιο (εναλλασσόμενη τάση) την μορφής:</w:t>
      </w:r>
    </w:p>
    <w:p w:rsidR="00756CE8" w:rsidRPr="00FA0265" w:rsidRDefault="00756CE8" w:rsidP="00756CE8">
      <w:pPr>
        <w:jc w:val="center"/>
        <w:rPr>
          <w:i/>
          <w:sz w:val="24"/>
          <w:szCs w:val="24"/>
        </w:rPr>
      </w:pPr>
      <w:r w:rsidRPr="00FA0265">
        <w:rPr>
          <w:i/>
          <w:sz w:val="24"/>
          <w:szCs w:val="24"/>
        </w:rPr>
        <w:t>υ=</w:t>
      </w:r>
      <w:proofErr w:type="spellStart"/>
      <w:r w:rsidRPr="00FA0265">
        <w:rPr>
          <w:i/>
          <w:sz w:val="24"/>
          <w:szCs w:val="24"/>
        </w:rPr>
        <w:t>V∙ημωt</w:t>
      </w:r>
      <w:proofErr w:type="spellEnd"/>
    </w:p>
    <w:p w:rsidR="00756CE8" w:rsidRDefault="00756CE8" w:rsidP="00756CE8">
      <w:pPr>
        <w:ind w:left="340"/>
      </w:pPr>
      <w:r>
        <w:t>όπου ω=2π/Τ=2π/0,2=10π (</w:t>
      </w:r>
      <w:r>
        <w:rPr>
          <w:lang w:val="en-US"/>
        </w:rPr>
        <w:t>rad</w:t>
      </w:r>
      <w:r w:rsidRPr="00756CE8">
        <w:t>/</w:t>
      </w:r>
      <w:r>
        <w:rPr>
          <w:lang w:val="en-US"/>
        </w:rPr>
        <w:t>s</w:t>
      </w:r>
      <w:r w:rsidRPr="00756CE8">
        <w:t xml:space="preserve">) </w:t>
      </w:r>
      <w:r>
        <w:t>και V=</w:t>
      </w:r>
      <w:proofErr w:type="spellStart"/>
      <w:r>
        <w:t>ΒΑω</w:t>
      </w:r>
      <w:proofErr w:type="spellEnd"/>
      <w:r>
        <w:t>=Φ</w:t>
      </w:r>
      <w:r>
        <w:rPr>
          <w:vertAlign w:val="subscript"/>
          <w:lang w:val="en-US"/>
        </w:rPr>
        <w:t>max</w:t>
      </w:r>
      <w:r w:rsidRPr="00756CE8">
        <w:t>∙</w:t>
      </w:r>
      <w:r>
        <w:t>ω=0,05∙10π V=0,5π V.</w:t>
      </w:r>
    </w:p>
    <w:p w:rsidR="00FA0265" w:rsidRDefault="00FA0265" w:rsidP="00756CE8">
      <w:pPr>
        <w:ind w:left="340"/>
      </w:pPr>
      <w:r>
        <w:t>Το αποτέλεσμα είναι το πλαίσιο να διαρρέεται από εναλλασσόμενο ρεύμα η ένταση του οποίου μεταβάλλεται ημιτονοειδώς (όπως και η τάση), με εξίσωση:</w:t>
      </w:r>
    </w:p>
    <w:p w:rsidR="00FA0265" w:rsidRPr="00FA0265" w:rsidRDefault="00FA0265" w:rsidP="00756CE8">
      <w:pPr>
        <w:ind w:left="340"/>
        <w:rPr>
          <w:sz w:val="24"/>
          <w:szCs w:val="24"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υ∙ημωt</m:t>
              </m:r>
            </m:num>
            <m:den>
              <m:r>
                <w:rPr>
                  <w:rFonts w:ascii="Cambria Math" w:hAnsi="Cambria Math"/>
                  <w:lang w:val="en-US"/>
                </w:rPr>
                <m:t>R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,5π∙ημ(10πt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0,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Α=3,14∙ημ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0πt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(S.Ι.)</m:t>
          </m:r>
        </m:oMath>
      </m:oMathPara>
    </w:p>
    <w:p w:rsidR="00FA0265" w:rsidRPr="00BD0503" w:rsidRDefault="00957921" w:rsidP="00BD0503">
      <w:pPr>
        <w:ind w:left="340"/>
      </w:pPr>
      <w:r w:rsidRPr="00957921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7" type="#_x0000_t75" style="position:absolute;left:0;text-align:left;margin-left:340.25pt;margin-top:3pt;width:141.6pt;height:91.2pt;z-index:251664384;mso-position-horizontal-relative:text;mso-position-vertical-relative:text" filled="t" fillcolor="#bdd6ee [1300]">
            <v:imagedata r:id="rId14" o:title=""/>
            <w10:wrap type="square"/>
          </v:shape>
          <o:OLEObject Type="Embed" ProgID="Visio.Drawing.15" ShapeID="_x0000_s1027" DrawAspect="Content" ObjectID="_1651586131" r:id="rId15"/>
        </w:object>
      </w:r>
      <w:r w:rsidR="006A75E3">
        <w:t xml:space="preserve">Εξάλλου εφαρμόζοντας ξανά τον κανόνα του </w:t>
      </w:r>
      <w:r w:rsidR="006A75E3">
        <w:rPr>
          <w:lang w:val="en-US"/>
        </w:rPr>
        <w:t>Lenz</w:t>
      </w:r>
      <w:r w:rsidR="006A75E3" w:rsidRPr="006A75E3">
        <w:t xml:space="preserve">, </w:t>
      </w:r>
      <w:r w:rsidR="006A75E3">
        <w:t>βρίσκουμε όπως και παραπάνω, για τη στιγμή t</w:t>
      </w:r>
      <w:r w:rsidR="006A75E3">
        <w:rPr>
          <w:vertAlign w:val="subscript"/>
        </w:rPr>
        <w:t>1</w:t>
      </w:r>
      <w:r w:rsidR="006A75E3">
        <w:t xml:space="preserve"> όπου η ένταση μειώνεται, το ρεύμα έχει φορά από το Α στο Β για να δημιουργηθεί ένταση</w:t>
      </w:r>
      <w:r w:rsidR="00BD0503" w:rsidRPr="00BD0503">
        <w:t xml:space="preserve"> </w:t>
      </w:r>
      <w:r w:rsidR="00BD0503">
        <w:t>μαγνητικού πεδίου</w:t>
      </w:r>
      <w:r w:rsidR="006A75E3">
        <w:t xml:space="preserve"> με φορά προς τα μέσα, ενώ τη στιγμή t</w:t>
      </w:r>
      <w:r w:rsidR="006A75E3">
        <w:rPr>
          <w:vertAlign w:val="subscript"/>
        </w:rPr>
        <w:t>2</w:t>
      </w:r>
      <w:r w:rsidR="006A75E3">
        <w:t>, η έντα</w:t>
      </w:r>
      <w:bookmarkStart w:id="0" w:name="_GoBack"/>
      <w:bookmarkEnd w:id="0"/>
      <w:r w:rsidR="006A75E3">
        <w:t>ση του πεδίου έχει φορά προς τα έξω και το μέτρο της επίσης μειώνεται, οπότε το επαγωγικό ρεύμα θα δημιουργήσει ένταση μαγνητικού πεδίου, επίσης προς τα έξω, συνεπώς</w:t>
      </w:r>
      <w:r w:rsidR="00BD0503">
        <w:t xml:space="preserve"> η ένταση του ρεύματος</w:t>
      </w:r>
      <w:r w:rsidR="006A75E3">
        <w:t xml:space="preserve"> πρέπει να έχει φορά από το Β στο Α.</w:t>
      </w:r>
    </w:p>
    <w:p w:rsidR="006A75E3" w:rsidRDefault="00BD0503" w:rsidP="006A75E3">
      <w:pPr>
        <w:jc w:val="center"/>
      </w:pPr>
      <w:r w:rsidRPr="00BD0503">
        <w:rPr>
          <w:noProof/>
        </w:rPr>
        <w:drawing>
          <wp:inline distT="0" distB="0" distL="0" distR="0">
            <wp:extent cx="3247390" cy="1588770"/>
            <wp:effectExtent l="0" t="0" r="0" b="0"/>
            <wp:docPr id="6" name="Εικόνα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7390" cy="1588770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5E3" w:rsidRDefault="00BD0503" w:rsidP="00BA79FB">
      <w:pPr>
        <w:ind w:left="340"/>
      </w:pPr>
      <w:r>
        <w:t>Σημείωση: Τη στιγμή t</w:t>
      </w:r>
      <w:r>
        <w:rPr>
          <w:vertAlign w:val="subscript"/>
        </w:rPr>
        <w:t>1</w:t>
      </w:r>
      <w:r>
        <w:t xml:space="preserve"> που η ροή μειώνεται, η κατάσταση είναι ίδια με το i) ερώτημα και έχουμε ένταση </w:t>
      </w:r>
      <w:r>
        <w:lastRenderedPageBreak/>
        <w:t>με φορά από το Α στο Β. Αλλά αφού τώρα έχουμε εναλλασσόμενο ρεύμα, τη στιγμή t</w:t>
      </w:r>
      <w:r>
        <w:rPr>
          <w:vertAlign w:val="subscript"/>
        </w:rPr>
        <w:t>2</w:t>
      </w:r>
      <w:r>
        <w:t xml:space="preserve"> που η ένταση γίνεται αρνητική, η φορά είναι αντίθετη.</w:t>
      </w:r>
    </w:p>
    <w:p w:rsidR="00BD0503" w:rsidRDefault="007F14D7" w:rsidP="007F14D7">
      <w:pPr>
        <w:pStyle w:val="1"/>
      </w:pPr>
      <w:r>
        <w:t>Στην (α) περίπτωση η θερμότητα που παράγεται πάνω στην αντίσταση του πλαισίου είναι ίση:</w:t>
      </w:r>
    </w:p>
    <w:p w:rsidR="007F14D7" w:rsidRPr="007F14D7" w:rsidRDefault="007F14D7" w:rsidP="007F14D7">
      <w:pPr>
        <w:jc w:val="center"/>
        <w:rPr>
          <w:i/>
          <w:sz w:val="24"/>
          <w:szCs w:val="24"/>
        </w:rPr>
      </w:pPr>
      <w:proofErr w:type="spellStart"/>
      <w:r w:rsidRPr="007F14D7">
        <w:rPr>
          <w:i/>
          <w:sz w:val="24"/>
          <w:szCs w:val="24"/>
        </w:rPr>
        <w:t>Q</w:t>
      </w:r>
      <w:r w:rsidRPr="007F14D7">
        <w:rPr>
          <w:i/>
          <w:sz w:val="24"/>
          <w:szCs w:val="24"/>
          <w:vertAlign w:val="subscript"/>
        </w:rPr>
        <w:t>σ</w:t>
      </w:r>
      <w:proofErr w:type="spellEnd"/>
      <w:r w:rsidRPr="007F14D7">
        <w:rPr>
          <w:i/>
          <w:sz w:val="24"/>
          <w:szCs w:val="24"/>
        </w:rPr>
        <w:t>=Ι</w:t>
      </w:r>
      <w:r w:rsidRPr="007F14D7">
        <w:rPr>
          <w:i/>
          <w:sz w:val="24"/>
          <w:szCs w:val="24"/>
          <w:vertAlign w:val="superscript"/>
        </w:rPr>
        <w:t>2</w:t>
      </w:r>
      <w:r w:rsidRPr="007F14D7">
        <w:rPr>
          <w:i/>
          <w:sz w:val="24"/>
          <w:szCs w:val="24"/>
        </w:rPr>
        <w:t>∙</w:t>
      </w:r>
      <w:r w:rsidRPr="007F14D7">
        <w:rPr>
          <w:rFonts w:ascii="Cambria Math" w:hAnsi="Cambria Math"/>
          <w:i/>
          <w:sz w:val="24"/>
          <w:szCs w:val="24"/>
        </w:rPr>
        <w:t>R</w:t>
      </w:r>
      <w:r w:rsidRPr="007F14D7">
        <w:rPr>
          <w:i/>
          <w:sz w:val="24"/>
          <w:szCs w:val="24"/>
        </w:rPr>
        <w:t>∙Δt =1</w:t>
      </w:r>
      <w:r w:rsidRPr="007F14D7">
        <w:rPr>
          <w:i/>
          <w:sz w:val="24"/>
          <w:szCs w:val="24"/>
          <w:vertAlign w:val="superscript"/>
        </w:rPr>
        <w:t>2</w:t>
      </w:r>
      <w:r w:rsidRPr="007F14D7">
        <w:rPr>
          <w:i/>
          <w:sz w:val="24"/>
          <w:szCs w:val="24"/>
        </w:rPr>
        <w:t>∙0.5∙0,1J=0,05J</w:t>
      </w:r>
    </w:p>
    <w:p w:rsidR="007F14D7" w:rsidRDefault="007F14D7" w:rsidP="00AA3451">
      <w:pPr>
        <w:ind w:left="340"/>
      </w:pPr>
      <w:r>
        <w:t>Αφού έχουμε συνεχές ρεύμα στο χρονικό διάστημα από 0,1s έως 0,2s.</w:t>
      </w:r>
    </w:p>
    <w:p w:rsidR="00AA3451" w:rsidRDefault="00AA3451" w:rsidP="00AA3451">
      <w:pPr>
        <w:ind w:left="340"/>
      </w:pPr>
      <w:r>
        <w:t>Στην (β) περίπτωση έχουμε ένα εναλλασσόμενο ρεύμα με ενεργό ένταση:</w:t>
      </w:r>
    </w:p>
    <w:p w:rsidR="00FC6CF3" w:rsidRPr="00FC6CF3" w:rsidRDefault="00344709" w:rsidP="00FC6CF3">
      <w:pPr>
        <w:ind w:left="3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Ι</m:t>
              </m:r>
            </m:e>
            <m:sub>
              <m:r>
                <w:rPr>
                  <w:rFonts w:ascii="Cambria Math" w:hAnsi="Cambria Math"/>
                </w:rPr>
                <m:t>εν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Ι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ra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π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rad>
            </m:den>
          </m:f>
          <m:r>
            <w:rPr>
              <w:rFonts w:ascii="Cambria Math" w:hAnsi="Cambria Math"/>
            </w:rPr>
            <m:t>Α</m:t>
          </m:r>
        </m:oMath>
      </m:oMathPara>
    </w:p>
    <w:p w:rsidR="00FC6CF3" w:rsidRDefault="00FC6CF3" w:rsidP="00FC6CF3">
      <w:pPr>
        <w:ind w:left="340"/>
      </w:pPr>
      <w:r>
        <w:t>Οπότε η θερμότητα σε χρόνο μιας περιόδου είναι ίση:</w:t>
      </w:r>
    </w:p>
    <w:p w:rsidR="00FC6CF3" w:rsidRPr="007F14D7" w:rsidRDefault="00FC6CF3" w:rsidP="002723D7">
      <w:pPr>
        <w:ind w:left="340"/>
        <w:jc w:val="center"/>
      </w:pPr>
      <w:r>
        <w:rPr>
          <w:i/>
          <w:sz w:val="24"/>
          <w:szCs w:val="24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ε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Ι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εν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hAnsi="Cambria Math"/>
            <w:sz w:val="24"/>
            <w:szCs w:val="24"/>
          </w:rPr>
          <m:t>RΤ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rad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∙0,5∙0,2J≈0,5J</m:t>
        </m:r>
      </m:oMath>
    </w:p>
    <w:p w:rsidR="00AA3451" w:rsidRPr="007F14D7" w:rsidRDefault="00BC2DAF" w:rsidP="00BC2DAF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AA3451" w:rsidRPr="007F14D7" w:rsidSect="00465D8E">
      <w:headerReference w:type="default" r:id="rId17"/>
      <w:footerReference w:type="default" r:id="rId1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44709" w:rsidRDefault="00344709">
      <w:pPr>
        <w:spacing w:after="0" w:line="240" w:lineRule="auto"/>
      </w:pPr>
      <w:r>
        <w:separator/>
      </w:r>
    </w:p>
  </w:endnote>
  <w:endnote w:type="continuationSeparator" w:id="0">
    <w:p w:rsidR="00344709" w:rsidRDefault="003447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44709" w:rsidRDefault="00344709">
      <w:pPr>
        <w:spacing w:after="0" w:line="240" w:lineRule="auto"/>
      </w:pPr>
      <w:r>
        <w:separator/>
      </w:r>
    </w:p>
  </w:footnote>
  <w:footnote w:type="continuationSeparator" w:id="0">
    <w:p w:rsidR="00344709" w:rsidRDefault="003447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3AB8"/>
    <w:rsid w:val="00040906"/>
    <w:rsid w:val="0004416F"/>
    <w:rsid w:val="000A5A2D"/>
    <w:rsid w:val="001764F7"/>
    <w:rsid w:val="00187CAB"/>
    <w:rsid w:val="001B75A5"/>
    <w:rsid w:val="002723D7"/>
    <w:rsid w:val="00334BD8"/>
    <w:rsid w:val="00344709"/>
    <w:rsid w:val="003B4900"/>
    <w:rsid w:val="003B7B40"/>
    <w:rsid w:val="003D2058"/>
    <w:rsid w:val="0041752B"/>
    <w:rsid w:val="00427F92"/>
    <w:rsid w:val="0044454D"/>
    <w:rsid w:val="00465D8E"/>
    <w:rsid w:val="0049039C"/>
    <w:rsid w:val="004F7518"/>
    <w:rsid w:val="00520544"/>
    <w:rsid w:val="00572886"/>
    <w:rsid w:val="00597389"/>
    <w:rsid w:val="005C059F"/>
    <w:rsid w:val="005D3AB8"/>
    <w:rsid w:val="00615977"/>
    <w:rsid w:val="00667E23"/>
    <w:rsid w:val="006738E6"/>
    <w:rsid w:val="006A75E3"/>
    <w:rsid w:val="006B7D11"/>
    <w:rsid w:val="00717932"/>
    <w:rsid w:val="00756CE8"/>
    <w:rsid w:val="007F14D7"/>
    <w:rsid w:val="0081576D"/>
    <w:rsid w:val="008945AD"/>
    <w:rsid w:val="00957921"/>
    <w:rsid w:val="009A1C4D"/>
    <w:rsid w:val="009B6F44"/>
    <w:rsid w:val="00AA3451"/>
    <w:rsid w:val="00AC5AC3"/>
    <w:rsid w:val="00AE6BA1"/>
    <w:rsid w:val="00AF0E3C"/>
    <w:rsid w:val="00B11C3D"/>
    <w:rsid w:val="00B72B5A"/>
    <w:rsid w:val="00B820C2"/>
    <w:rsid w:val="00BA79FB"/>
    <w:rsid w:val="00BC2DAF"/>
    <w:rsid w:val="00BD0503"/>
    <w:rsid w:val="00C45F0F"/>
    <w:rsid w:val="00CA07A7"/>
    <w:rsid w:val="00CA7A43"/>
    <w:rsid w:val="00CB77F9"/>
    <w:rsid w:val="00CD2EC8"/>
    <w:rsid w:val="00D045EF"/>
    <w:rsid w:val="00D67B24"/>
    <w:rsid w:val="00D82210"/>
    <w:rsid w:val="00DA28DF"/>
    <w:rsid w:val="00DB7C84"/>
    <w:rsid w:val="00DE49E1"/>
    <w:rsid w:val="00E21CCB"/>
    <w:rsid w:val="00EA64C4"/>
    <w:rsid w:val="00EB2362"/>
    <w:rsid w:val="00EB6640"/>
    <w:rsid w:val="00EC647B"/>
    <w:rsid w:val="00EE7957"/>
    <w:rsid w:val="00F47749"/>
    <w:rsid w:val="00F6515A"/>
    <w:rsid w:val="00FA0265"/>
    <w:rsid w:val="00FB04CC"/>
    <w:rsid w:val="00FC6CF3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E147DFAD-CEEA-4258-A28E-72233E5835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3B7B40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E21CC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E21CCB"/>
    <w:rPr>
      <w:rFonts w:ascii="Segoe UI" w:hAnsi="Segoe UI" w:cs="Segoe UI"/>
      <w:sz w:val="18"/>
      <w:szCs w:val="18"/>
    </w:rPr>
  </w:style>
  <w:style w:type="character" w:styleId="a8">
    <w:name w:val="Placeholder Text"/>
    <w:basedOn w:val="a1"/>
    <w:uiPriority w:val="99"/>
    <w:semiHidden/>
    <w:rsid w:val="006A75E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3FEB04-FA7E-42A7-89AA-767BC35525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33</Words>
  <Characters>3424</Characters>
  <Application>Microsoft Office Word</Application>
  <DocSecurity>0</DocSecurity>
  <Lines>28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05-21T14:09:00Z</dcterms:created>
  <dcterms:modified xsi:type="dcterms:W3CDTF">2020-05-21T14:09:00Z</dcterms:modified>
</cp:coreProperties>
</file>